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F9927D9" w14:textId="3362438A" w:rsidR="009C31AB" w:rsidRDefault="009C31AB" w:rsidP="009C31AB">
      <w:pPr>
        <w:rPr>
          <w:lang w:val="en-US"/>
        </w:rPr>
      </w:pPr>
      <w:r>
        <w:rPr>
          <w:lang w:val="en-US"/>
        </w:rPr>
        <w:t>Nama</w:t>
      </w:r>
      <w:r w:rsidR="002A68C7">
        <w:rPr>
          <w:lang w:val="en-US"/>
        </w:rPr>
        <w:t xml:space="preserve"> </w:t>
      </w:r>
      <w:r w:rsidR="002A68C7">
        <w:rPr>
          <w:lang w:val="en-US"/>
        </w:rPr>
        <w:tab/>
      </w:r>
      <w:r>
        <w:rPr>
          <w:lang w:val="en-US"/>
        </w:rPr>
        <w:t>: Eko Muchamad Haryono</w:t>
      </w:r>
    </w:p>
    <w:p w14:paraId="019A5A9F" w14:textId="518C022E" w:rsidR="009C31AB" w:rsidRDefault="009C31AB" w:rsidP="009C31AB">
      <w:pPr>
        <w:rPr>
          <w:lang w:val="en-US"/>
        </w:rPr>
      </w:pPr>
      <w:r>
        <w:rPr>
          <w:lang w:val="en-US"/>
        </w:rPr>
        <w:t xml:space="preserve">Kelas </w:t>
      </w:r>
      <w:r w:rsidR="002A68C7">
        <w:rPr>
          <w:lang w:val="en-US"/>
        </w:rPr>
        <w:tab/>
      </w:r>
      <w:r>
        <w:rPr>
          <w:lang w:val="en-US"/>
        </w:rPr>
        <w:t>: XII – RPL</w:t>
      </w:r>
    </w:p>
    <w:p w14:paraId="19932E60" w14:textId="1ABEF4EF" w:rsidR="009C31AB" w:rsidRDefault="009C31AB" w:rsidP="009C31AB">
      <w:pPr>
        <w:rPr>
          <w:lang w:val="en-US"/>
        </w:rPr>
      </w:pPr>
      <w:r>
        <w:rPr>
          <w:lang w:val="en-US"/>
        </w:rPr>
        <w:t>Mapel</w:t>
      </w:r>
      <w:r w:rsidR="002A68C7">
        <w:rPr>
          <w:lang w:val="en-US"/>
        </w:rPr>
        <w:t xml:space="preserve"> </w:t>
      </w:r>
      <w:r w:rsidR="002A68C7">
        <w:rPr>
          <w:lang w:val="en-US"/>
        </w:rPr>
        <w:tab/>
      </w:r>
      <w:r>
        <w:rPr>
          <w:lang w:val="en-US"/>
        </w:rPr>
        <w:t>: LPK - Komputer</w:t>
      </w:r>
    </w:p>
    <w:p w14:paraId="3E66DD96" w14:textId="36FFD106" w:rsidR="009C31AB" w:rsidRDefault="009C31AB" w:rsidP="009C31AB">
      <w:pPr>
        <w:rPr>
          <w:lang w:val="en-US"/>
        </w:rPr>
      </w:pPr>
      <w:r>
        <w:rPr>
          <w:lang w:val="en-US"/>
        </w:rPr>
        <w:t>Tanggal</w:t>
      </w:r>
      <w:r w:rsidR="002A68C7">
        <w:rPr>
          <w:lang w:val="en-US"/>
        </w:rPr>
        <w:tab/>
      </w:r>
      <w:r>
        <w:rPr>
          <w:lang w:val="en-US"/>
        </w:rPr>
        <w:t>: Selasa, 17 – 11 – 2020</w:t>
      </w:r>
    </w:p>
    <w:p w14:paraId="0B4F9821" w14:textId="71F14A4D" w:rsidR="009C31AB" w:rsidRDefault="009C31AB" w:rsidP="009C31AB">
      <w:pPr>
        <w:rPr>
          <w:lang w:val="en-US"/>
        </w:rPr>
      </w:pPr>
      <w:r>
        <w:rPr>
          <w:lang w:val="en-US"/>
        </w:rPr>
        <w:t xml:space="preserve">Absen </w:t>
      </w:r>
      <w:r w:rsidR="002A68C7">
        <w:rPr>
          <w:lang w:val="en-US"/>
        </w:rPr>
        <w:tab/>
      </w:r>
      <w:r>
        <w:rPr>
          <w:lang w:val="en-US"/>
        </w:rPr>
        <w:t>: 10</w:t>
      </w:r>
    </w:p>
    <w:p w14:paraId="4347D77D" w14:textId="30DC7040" w:rsidR="009C31AB" w:rsidRDefault="009C31AB" w:rsidP="009C31AB">
      <w:pPr>
        <w:jc w:val="center"/>
        <w:rPr>
          <w:lang w:val="en-US"/>
        </w:rPr>
      </w:pPr>
      <w:r>
        <w:rPr>
          <w:lang w:val="en-US"/>
        </w:rPr>
        <w:t xml:space="preserve">Tugas </w:t>
      </w:r>
    </w:p>
    <w:p w14:paraId="13CB1062" w14:textId="6976130A" w:rsidR="009C31AB" w:rsidRDefault="009C31AB" w:rsidP="009C31AB">
      <w:pPr>
        <w:rPr>
          <w:lang w:val="en-US"/>
        </w:rPr>
      </w:pPr>
      <w:r>
        <w:rPr>
          <w:lang w:val="en-US"/>
        </w:rPr>
        <w:t>Buat class diagram system informasi yang kalian bisa, buat class</w:t>
      </w:r>
    </w:p>
    <w:p w14:paraId="71C565C9" w14:textId="3CDEB33A" w:rsidR="009C31AB" w:rsidRDefault="009C31AB" w:rsidP="009C31AB">
      <w:pPr>
        <w:rPr>
          <w:lang w:val="en-US"/>
        </w:rPr>
      </w:pPr>
    </w:p>
    <w:p w14:paraId="468E7E6E" w14:textId="6FC3C95F" w:rsidR="009C31AB" w:rsidRDefault="009C31AB" w:rsidP="009C31AB">
      <w:pPr>
        <w:jc w:val="center"/>
        <w:rPr>
          <w:lang w:val="en-US"/>
        </w:rPr>
      </w:pPr>
      <w:r>
        <w:rPr>
          <w:lang w:val="en-US"/>
        </w:rPr>
        <w:t>Jawaban</w:t>
      </w:r>
    </w:p>
    <w:p w14:paraId="451121F2" w14:textId="7701F42D" w:rsidR="009C31AB" w:rsidRDefault="002A68C7" w:rsidP="009C31AB">
      <w:pPr>
        <w:jc w:val="center"/>
        <w:rPr>
          <w:lang w:val="en-US"/>
        </w:rPr>
      </w:pPr>
      <w:r>
        <w:object w:dxaOrig="22426" w:dyaOrig="12391" w14:anchorId="7374CC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249.2pt" o:ole="">
            <v:imagedata r:id="rId4" o:title=""/>
          </v:shape>
          <o:OLEObject Type="Embed" ProgID="Visio.Drawing.15" ShapeID="_x0000_i1025" DrawAspect="Content" ObjectID="_1667209064" r:id="rId5"/>
        </w:object>
      </w:r>
    </w:p>
    <w:p w14:paraId="07F3F5B7" w14:textId="1558ED6D" w:rsidR="00AB3C55" w:rsidRPr="009C31AB" w:rsidRDefault="00AB3C55" w:rsidP="009C31AB"/>
    <w:sectPr w:rsidR="00AB3C55" w:rsidRPr="009C31A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C31AB"/>
    <w:rsid w:val="002A68C7"/>
    <w:rsid w:val="009C31AB"/>
    <w:rsid w:val="00AB3C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38BC004"/>
  <w15:chartTrackingRefBased/>
  <w15:docId w15:val="{BC8E9E4A-323B-4BBC-B215-0FD7183995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C31A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1</Pages>
  <Words>34</Words>
  <Characters>19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ko Aryo</dc:creator>
  <cp:keywords/>
  <dc:description/>
  <cp:lastModifiedBy>Eko Aryo</cp:lastModifiedBy>
  <cp:revision>1</cp:revision>
  <dcterms:created xsi:type="dcterms:W3CDTF">2020-11-18T05:23:00Z</dcterms:created>
  <dcterms:modified xsi:type="dcterms:W3CDTF">2020-11-18T05:51:00Z</dcterms:modified>
</cp:coreProperties>
</file>